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diagrams/quickStyle1.xml" ContentType="application/vnd.openxmlformats-officedocument.drawingml.diagramStyle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15"/>
  </p:notesMasterIdLst>
  <p:sldIdLst>
    <p:sldId id="256" r:id="rId2"/>
    <p:sldId id="265" r:id="rId3"/>
    <p:sldId id="263" r:id="rId4"/>
    <p:sldId id="267" r:id="rId5"/>
    <p:sldId id="266" r:id="rId6"/>
    <p:sldId id="275" r:id="rId7"/>
    <p:sldId id="268" r:id="rId8"/>
    <p:sldId id="269" r:id="rId9"/>
    <p:sldId id="270" r:id="rId10"/>
    <p:sldId id="271" r:id="rId11"/>
    <p:sldId id="272" r:id="rId12"/>
    <p:sldId id="273" r:id="rId13"/>
    <p:sldId id="274" r:id="rId14"/>
  </p:sldIdLst>
  <p:sldSz cx="9144000" cy="6858000" type="screen4x3"/>
  <p:notesSz cx="6854825" cy="963136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 snapVertSplitter="1" vertBarState="minimized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1938" y="-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2868" y="-90"/>
      </p:cViewPr>
      <p:guideLst>
        <p:guide orient="horz" pos="3033"/>
        <p:guide pos="2159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CEF43E7-55FA-4CAF-8E1B-FD76A52BCED4}" type="doc">
      <dgm:prSet loTypeId="urn:microsoft.com/office/officeart/2005/8/layout/cycle2" loCatId="cycle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947678DD-CBA9-497B-B0DC-9DF805F7DFD1}">
      <dgm:prSet phldrT="[Text]"/>
      <dgm:spPr/>
      <dgm:t>
        <a:bodyPr/>
        <a:lstStyle/>
        <a:p>
          <a:r>
            <a:rPr lang="en-US" dirty="0" smtClean="0"/>
            <a:t>A1</a:t>
          </a:r>
          <a:endParaRPr lang="en-US" dirty="0"/>
        </a:p>
      </dgm:t>
    </dgm:pt>
    <dgm:pt modelId="{9C757893-2CAE-4DFC-B6B0-1C597CDCA28D}" type="parTrans" cxnId="{96D56BD0-A91E-4922-974D-77A7B48A5950}">
      <dgm:prSet/>
      <dgm:spPr/>
      <dgm:t>
        <a:bodyPr/>
        <a:lstStyle/>
        <a:p>
          <a:endParaRPr lang="en-US"/>
        </a:p>
      </dgm:t>
    </dgm:pt>
    <dgm:pt modelId="{C66B8B7B-13D9-424D-96C1-04DDE98FEE40}" type="sibTrans" cxnId="{96D56BD0-A91E-4922-974D-77A7B48A5950}">
      <dgm:prSet/>
      <dgm:spPr/>
      <dgm:t>
        <a:bodyPr/>
        <a:lstStyle/>
        <a:p>
          <a:endParaRPr lang="en-US"/>
        </a:p>
      </dgm:t>
    </dgm:pt>
    <dgm:pt modelId="{CF1BE5DD-323B-44CA-8D1B-799063751779}">
      <dgm:prSet phldrT="[Text]"/>
      <dgm:spPr/>
      <dgm:t>
        <a:bodyPr/>
        <a:lstStyle/>
        <a:p>
          <a:r>
            <a:rPr lang="en-US" dirty="0" smtClean="0"/>
            <a:t>A2</a:t>
          </a:r>
          <a:endParaRPr lang="en-US" dirty="0"/>
        </a:p>
      </dgm:t>
    </dgm:pt>
    <dgm:pt modelId="{3F0C2C5E-18E9-4F18-A679-9328FDE00DEE}" type="parTrans" cxnId="{84EB8672-2372-43B5-A612-A83C5E81FB56}">
      <dgm:prSet/>
      <dgm:spPr/>
      <dgm:t>
        <a:bodyPr/>
        <a:lstStyle/>
        <a:p>
          <a:endParaRPr lang="en-US"/>
        </a:p>
      </dgm:t>
    </dgm:pt>
    <dgm:pt modelId="{D48FC3EE-BEA2-4055-8DBE-90C99461B62B}" type="sibTrans" cxnId="{84EB8672-2372-43B5-A612-A83C5E81FB56}">
      <dgm:prSet/>
      <dgm:spPr/>
      <dgm:t>
        <a:bodyPr/>
        <a:lstStyle/>
        <a:p>
          <a:endParaRPr lang="en-US"/>
        </a:p>
      </dgm:t>
    </dgm:pt>
    <dgm:pt modelId="{BFA185DF-1025-4484-8BAE-1C1F8ADE5DA6}">
      <dgm:prSet phldrT="[Text]"/>
      <dgm:spPr/>
      <dgm:t>
        <a:bodyPr/>
        <a:lstStyle/>
        <a:p>
          <a:r>
            <a:rPr lang="en-US" dirty="0" smtClean="0"/>
            <a:t>A3</a:t>
          </a:r>
          <a:endParaRPr lang="en-US" dirty="0"/>
        </a:p>
      </dgm:t>
    </dgm:pt>
    <dgm:pt modelId="{E6428DFB-16FE-42C3-A030-702AF75189E8}" type="parTrans" cxnId="{EA55C919-8720-4EE4-8EE9-A9C7D1B47C3C}">
      <dgm:prSet/>
      <dgm:spPr/>
      <dgm:t>
        <a:bodyPr/>
        <a:lstStyle/>
        <a:p>
          <a:endParaRPr lang="en-US"/>
        </a:p>
      </dgm:t>
    </dgm:pt>
    <dgm:pt modelId="{D574D0D5-2323-4279-AD6B-067A100A8541}" type="sibTrans" cxnId="{EA55C919-8720-4EE4-8EE9-A9C7D1B47C3C}">
      <dgm:prSet/>
      <dgm:spPr/>
      <dgm:t>
        <a:bodyPr/>
        <a:lstStyle/>
        <a:p>
          <a:endParaRPr lang="en-US"/>
        </a:p>
      </dgm:t>
    </dgm:pt>
    <dgm:pt modelId="{A5D1324B-D3D4-4B07-A2F0-213C7C36847E}">
      <dgm:prSet phldrT="[Text]"/>
      <dgm:spPr/>
      <dgm:t>
        <a:bodyPr/>
        <a:lstStyle/>
        <a:p>
          <a:r>
            <a:rPr lang="en-US" dirty="0" smtClean="0"/>
            <a:t>A4</a:t>
          </a:r>
          <a:endParaRPr lang="en-US" dirty="0"/>
        </a:p>
      </dgm:t>
    </dgm:pt>
    <dgm:pt modelId="{9DCDBF01-6C1D-4988-A524-3EDE7D8D7087}" type="parTrans" cxnId="{29118648-37B6-4F86-BACC-E40355CDD30F}">
      <dgm:prSet/>
      <dgm:spPr/>
      <dgm:t>
        <a:bodyPr/>
        <a:lstStyle/>
        <a:p>
          <a:endParaRPr lang="en-US"/>
        </a:p>
      </dgm:t>
    </dgm:pt>
    <dgm:pt modelId="{BEF57F77-4700-4C2A-A2F4-E30AE2F1B59B}" type="sibTrans" cxnId="{29118648-37B6-4F86-BACC-E40355CDD30F}">
      <dgm:prSet/>
      <dgm:spPr/>
      <dgm:t>
        <a:bodyPr/>
        <a:lstStyle/>
        <a:p>
          <a:endParaRPr lang="en-US"/>
        </a:p>
      </dgm:t>
    </dgm:pt>
    <dgm:pt modelId="{22CCAAEF-5806-4358-B5F4-46EC1DF9073F}">
      <dgm:prSet phldrT="[Text]"/>
      <dgm:spPr/>
      <dgm:t>
        <a:bodyPr/>
        <a:lstStyle/>
        <a:p>
          <a:r>
            <a:rPr lang="en-US" dirty="0" smtClean="0"/>
            <a:t>A5</a:t>
          </a:r>
          <a:endParaRPr lang="en-US" dirty="0"/>
        </a:p>
      </dgm:t>
    </dgm:pt>
    <dgm:pt modelId="{B86248D3-A14D-4737-83F2-B3858A5B11CE}" type="parTrans" cxnId="{9BCA55B3-0CA5-41AA-9C08-15ABBF2C7556}">
      <dgm:prSet/>
      <dgm:spPr/>
      <dgm:t>
        <a:bodyPr/>
        <a:lstStyle/>
        <a:p>
          <a:endParaRPr lang="en-US"/>
        </a:p>
      </dgm:t>
    </dgm:pt>
    <dgm:pt modelId="{35E19F8B-4AC4-408E-A6E6-6E48D6C7CEE2}" type="sibTrans" cxnId="{9BCA55B3-0CA5-41AA-9C08-15ABBF2C7556}">
      <dgm:prSet/>
      <dgm:spPr/>
      <dgm:t>
        <a:bodyPr/>
        <a:lstStyle/>
        <a:p>
          <a:endParaRPr lang="en-US"/>
        </a:p>
      </dgm:t>
    </dgm:pt>
    <dgm:pt modelId="{B7F4E5D7-C5C7-436E-B5D3-775ECAF2DE55}" type="pres">
      <dgm:prSet presAssocID="{9CEF43E7-55FA-4CAF-8E1B-FD76A52BCED4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714ED41-4E9E-4E9A-BC75-C57A439BACAA}" type="pres">
      <dgm:prSet presAssocID="{947678DD-CBA9-497B-B0DC-9DF805F7DFD1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D43FDF-BBFC-4B6C-A894-B7FDB9D20C94}" type="pres">
      <dgm:prSet presAssocID="{C66B8B7B-13D9-424D-96C1-04DDE98FEE40}" presName="sibTrans" presStyleLbl="sibTrans2D1" presStyleIdx="0" presStyleCnt="5"/>
      <dgm:spPr/>
      <dgm:t>
        <a:bodyPr/>
        <a:lstStyle/>
        <a:p>
          <a:endParaRPr lang="en-US"/>
        </a:p>
      </dgm:t>
    </dgm:pt>
    <dgm:pt modelId="{4D306AC2-16A3-455F-B369-F9C699CFE529}" type="pres">
      <dgm:prSet presAssocID="{C66B8B7B-13D9-424D-96C1-04DDE98FEE40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DD1D4BD7-FEBB-41AB-80C1-D44013CD4200}" type="pres">
      <dgm:prSet presAssocID="{CF1BE5DD-323B-44CA-8D1B-79906375177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0BFD531-9018-4C98-9938-769CD347C01A}" type="pres">
      <dgm:prSet presAssocID="{D48FC3EE-BEA2-4055-8DBE-90C99461B62B}" presName="sibTrans" presStyleLbl="sibTrans2D1" presStyleIdx="1" presStyleCnt="5"/>
      <dgm:spPr/>
      <dgm:t>
        <a:bodyPr/>
        <a:lstStyle/>
        <a:p>
          <a:endParaRPr lang="en-US"/>
        </a:p>
      </dgm:t>
    </dgm:pt>
    <dgm:pt modelId="{885A7BFC-1D35-41E3-BB47-9E8954B47E1C}" type="pres">
      <dgm:prSet presAssocID="{D48FC3EE-BEA2-4055-8DBE-90C99461B62B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0FABDF0A-40AE-4865-8496-BCA74F0EF2DD}" type="pres">
      <dgm:prSet presAssocID="{BFA185DF-1025-4484-8BAE-1C1F8ADE5DA6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FFAC96-35B8-46BA-93F5-4AE55FE4FAC2}" type="pres">
      <dgm:prSet presAssocID="{D574D0D5-2323-4279-AD6B-067A100A8541}" presName="sibTrans" presStyleLbl="sibTrans2D1" presStyleIdx="2" presStyleCnt="5"/>
      <dgm:spPr/>
      <dgm:t>
        <a:bodyPr/>
        <a:lstStyle/>
        <a:p>
          <a:endParaRPr lang="en-US"/>
        </a:p>
      </dgm:t>
    </dgm:pt>
    <dgm:pt modelId="{80E4E7F3-986D-4953-861E-C3EEFC3E4C4D}" type="pres">
      <dgm:prSet presAssocID="{D574D0D5-2323-4279-AD6B-067A100A8541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BD742219-7C9E-492F-BA6B-C99A41D728FC}" type="pres">
      <dgm:prSet presAssocID="{A5D1324B-D3D4-4B07-A2F0-213C7C36847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D88F1C-6F11-4162-B0A6-79B335DE699E}" type="pres">
      <dgm:prSet presAssocID="{BEF57F77-4700-4C2A-A2F4-E30AE2F1B59B}" presName="sibTrans" presStyleLbl="sibTrans2D1" presStyleIdx="3" presStyleCnt="5"/>
      <dgm:spPr/>
      <dgm:t>
        <a:bodyPr/>
        <a:lstStyle/>
        <a:p>
          <a:endParaRPr lang="en-US"/>
        </a:p>
      </dgm:t>
    </dgm:pt>
    <dgm:pt modelId="{D7543DCE-1D7C-47C5-97B7-143EA8CDCE69}" type="pres">
      <dgm:prSet presAssocID="{BEF57F77-4700-4C2A-A2F4-E30AE2F1B59B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2ABD8D40-960F-43AF-BEAA-1A210C62BA9D}" type="pres">
      <dgm:prSet presAssocID="{22CCAAEF-5806-4358-B5F4-46EC1DF9073F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5121CE-63D6-42FA-A8E0-E682F3DFD052}" type="pres">
      <dgm:prSet presAssocID="{35E19F8B-4AC4-408E-A6E6-6E48D6C7CEE2}" presName="sibTrans" presStyleLbl="sibTrans2D1" presStyleIdx="4" presStyleCnt="5"/>
      <dgm:spPr/>
      <dgm:t>
        <a:bodyPr/>
        <a:lstStyle/>
        <a:p>
          <a:endParaRPr lang="en-US"/>
        </a:p>
      </dgm:t>
    </dgm:pt>
    <dgm:pt modelId="{08AB1159-1E44-467F-A5ED-788326E2FFE0}" type="pres">
      <dgm:prSet presAssocID="{35E19F8B-4AC4-408E-A6E6-6E48D6C7CEE2}" presName="connectorText" presStyleLbl="sibTrans2D1" presStyleIdx="4" presStyleCnt="5"/>
      <dgm:spPr/>
      <dgm:t>
        <a:bodyPr/>
        <a:lstStyle/>
        <a:p>
          <a:endParaRPr lang="en-US"/>
        </a:p>
      </dgm:t>
    </dgm:pt>
  </dgm:ptLst>
  <dgm:cxnLst>
    <dgm:cxn modelId="{DF298DE5-0B84-4763-88B3-605659D25AD2}" type="presOf" srcId="{CF1BE5DD-323B-44CA-8D1B-799063751779}" destId="{DD1D4BD7-FEBB-41AB-80C1-D44013CD4200}" srcOrd="0" destOrd="0" presId="urn:microsoft.com/office/officeart/2005/8/layout/cycle2"/>
    <dgm:cxn modelId="{652025B9-0F87-426C-B4E8-1491401797C9}" type="presOf" srcId="{9CEF43E7-55FA-4CAF-8E1B-FD76A52BCED4}" destId="{B7F4E5D7-C5C7-436E-B5D3-775ECAF2DE55}" srcOrd="0" destOrd="0" presId="urn:microsoft.com/office/officeart/2005/8/layout/cycle2"/>
    <dgm:cxn modelId="{5C5C51CE-6909-46C0-930D-707532A4518D}" type="presOf" srcId="{BEF57F77-4700-4C2A-A2F4-E30AE2F1B59B}" destId="{56D88F1C-6F11-4162-B0A6-79B335DE699E}" srcOrd="0" destOrd="0" presId="urn:microsoft.com/office/officeart/2005/8/layout/cycle2"/>
    <dgm:cxn modelId="{84EB8672-2372-43B5-A612-A83C5E81FB56}" srcId="{9CEF43E7-55FA-4CAF-8E1B-FD76A52BCED4}" destId="{CF1BE5DD-323B-44CA-8D1B-799063751779}" srcOrd="1" destOrd="0" parTransId="{3F0C2C5E-18E9-4F18-A679-9328FDE00DEE}" sibTransId="{D48FC3EE-BEA2-4055-8DBE-90C99461B62B}"/>
    <dgm:cxn modelId="{AD880B5C-F86E-417C-9EB8-D7BFF416FC55}" type="presOf" srcId="{C66B8B7B-13D9-424D-96C1-04DDE98FEE40}" destId="{4D306AC2-16A3-455F-B369-F9C699CFE529}" srcOrd="1" destOrd="0" presId="urn:microsoft.com/office/officeart/2005/8/layout/cycle2"/>
    <dgm:cxn modelId="{96D56BD0-A91E-4922-974D-77A7B48A5950}" srcId="{9CEF43E7-55FA-4CAF-8E1B-FD76A52BCED4}" destId="{947678DD-CBA9-497B-B0DC-9DF805F7DFD1}" srcOrd="0" destOrd="0" parTransId="{9C757893-2CAE-4DFC-B6B0-1C597CDCA28D}" sibTransId="{C66B8B7B-13D9-424D-96C1-04DDE98FEE40}"/>
    <dgm:cxn modelId="{485E6653-63D5-4B93-A9FD-A38DE826845D}" type="presOf" srcId="{BFA185DF-1025-4484-8BAE-1C1F8ADE5DA6}" destId="{0FABDF0A-40AE-4865-8496-BCA74F0EF2DD}" srcOrd="0" destOrd="0" presId="urn:microsoft.com/office/officeart/2005/8/layout/cycle2"/>
    <dgm:cxn modelId="{9BCA55B3-0CA5-41AA-9C08-15ABBF2C7556}" srcId="{9CEF43E7-55FA-4CAF-8E1B-FD76A52BCED4}" destId="{22CCAAEF-5806-4358-B5F4-46EC1DF9073F}" srcOrd="4" destOrd="0" parTransId="{B86248D3-A14D-4737-83F2-B3858A5B11CE}" sibTransId="{35E19F8B-4AC4-408E-A6E6-6E48D6C7CEE2}"/>
    <dgm:cxn modelId="{4D3B90AC-EDA6-4BC9-B1A5-7CB1FCD06456}" type="presOf" srcId="{22CCAAEF-5806-4358-B5F4-46EC1DF9073F}" destId="{2ABD8D40-960F-43AF-BEAA-1A210C62BA9D}" srcOrd="0" destOrd="0" presId="urn:microsoft.com/office/officeart/2005/8/layout/cycle2"/>
    <dgm:cxn modelId="{EA55C919-8720-4EE4-8EE9-A9C7D1B47C3C}" srcId="{9CEF43E7-55FA-4CAF-8E1B-FD76A52BCED4}" destId="{BFA185DF-1025-4484-8BAE-1C1F8ADE5DA6}" srcOrd="2" destOrd="0" parTransId="{E6428DFB-16FE-42C3-A030-702AF75189E8}" sibTransId="{D574D0D5-2323-4279-AD6B-067A100A8541}"/>
    <dgm:cxn modelId="{44DBD381-61BE-4913-B88D-8C49EA86923C}" type="presOf" srcId="{D48FC3EE-BEA2-4055-8DBE-90C99461B62B}" destId="{30BFD531-9018-4C98-9938-769CD347C01A}" srcOrd="0" destOrd="0" presId="urn:microsoft.com/office/officeart/2005/8/layout/cycle2"/>
    <dgm:cxn modelId="{52770DA0-B6CF-426C-A8AB-C2A0910A7651}" type="presOf" srcId="{35E19F8B-4AC4-408E-A6E6-6E48D6C7CEE2}" destId="{08AB1159-1E44-467F-A5ED-788326E2FFE0}" srcOrd="1" destOrd="0" presId="urn:microsoft.com/office/officeart/2005/8/layout/cycle2"/>
    <dgm:cxn modelId="{3D2B7DFF-F800-4803-843B-5B5F61CF347D}" type="presOf" srcId="{D574D0D5-2323-4279-AD6B-067A100A8541}" destId="{80E4E7F3-986D-4953-861E-C3EEFC3E4C4D}" srcOrd="1" destOrd="0" presId="urn:microsoft.com/office/officeart/2005/8/layout/cycle2"/>
    <dgm:cxn modelId="{89D8BCDB-2D63-474E-B08B-3BAC276E20EA}" type="presOf" srcId="{BEF57F77-4700-4C2A-A2F4-E30AE2F1B59B}" destId="{D7543DCE-1D7C-47C5-97B7-143EA8CDCE69}" srcOrd="1" destOrd="0" presId="urn:microsoft.com/office/officeart/2005/8/layout/cycle2"/>
    <dgm:cxn modelId="{E71E7548-E7B6-441E-A3F9-25F133FCD96F}" type="presOf" srcId="{35E19F8B-4AC4-408E-A6E6-6E48D6C7CEE2}" destId="{C05121CE-63D6-42FA-A8E0-E682F3DFD052}" srcOrd="0" destOrd="0" presId="urn:microsoft.com/office/officeart/2005/8/layout/cycle2"/>
    <dgm:cxn modelId="{809DF033-443E-495F-823D-585F01F7E5E6}" type="presOf" srcId="{947678DD-CBA9-497B-B0DC-9DF805F7DFD1}" destId="{2714ED41-4E9E-4E9A-BC75-C57A439BACAA}" srcOrd="0" destOrd="0" presId="urn:microsoft.com/office/officeart/2005/8/layout/cycle2"/>
    <dgm:cxn modelId="{2C386CBB-CE4F-46BF-B600-A5D6A2DD4198}" type="presOf" srcId="{C66B8B7B-13D9-424D-96C1-04DDE98FEE40}" destId="{33D43FDF-BBFC-4B6C-A894-B7FDB9D20C94}" srcOrd="0" destOrd="0" presId="urn:microsoft.com/office/officeart/2005/8/layout/cycle2"/>
    <dgm:cxn modelId="{D6A863AE-FC34-46C1-9553-8A831D6F5024}" type="presOf" srcId="{D574D0D5-2323-4279-AD6B-067A100A8541}" destId="{FAFFAC96-35B8-46BA-93F5-4AE55FE4FAC2}" srcOrd="0" destOrd="0" presId="urn:microsoft.com/office/officeart/2005/8/layout/cycle2"/>
    <dgm:cxn modelId="{67A7E842-DEB3-4B43-BE26-E02C8598D42B}" type="presOf" srcId="{A5D1324B-D3D4-4B07-A2F0-213C7C36847E}" destId="{BD742219-7C9E-492F-BA6B-C99A41D728FC}" srcOrd="0" destOrd="0" presId="urn:microsoft.com/office/officeart/2005/8/layout/cycle2"/>
    <dgm:cxn modelId="{3BED2C00-9A65-4A45-A54F-966DAB3132AB}" type="presOf" srcId="{D48FC3EE-BEA2-4055-8DBE-90C99461B62B}" destId="{885A7BFC-1D35-41E3-BB47-9E8954B47E1C}" srcOrd="1" destOrd="0" presId="urn:microsoft.com/office/officeart/2005/8/layout/cycle2"/>
    <dgm:cxn modelId="{29118648-37B6-4F86-BACC-E40355CDD30F}" srcId="{9CEF43E7-55FA-4CAF-8E1B-FD76A52BCED4}" destId="{A5D1324B-D3D4-4B07-A2F0-213C7C36847E}" srcOrd="3" destOrd="0" parTransId="{9DCDBF01-6C1D-4988-A524-3EDE7D8D7087}" sibTransId="{BEF57F77-4700-4C2A-A2F4-E30AE2F1B59B}"/>
    <dgm:cxn modelId="{A7D4163C-A699-4788-8A57-1406908890C1}" type="presParOf" srcId="{B7F4E5D7-C5C7-436E-B5D3-775ECAF2DE55}" destId="{2714ED41-4E9E-4E9A-BC75-C57A439BACAA}" srcOrd="0" destOrd="0" presId="urn:microsoft.com/office/officeart/2005/8/layout/cycle2"/>
    <dgm:cxn modelId="{6B3B9B00-D357-4425-BA4B-AF33DED0A68A}" type="presParOf" srcId="{B7F4E5D7-C5C7-436E-B5D3-775ECAF2DE55}" destId="{33D43FDF-BBFC-4B6C-A894-B7FDB9D20C94}" srcOrd="1" destOrd="0" presId="urn:microsoft.com/office/officeart/2005/8/layout/cycle2"/>
    <dgm:cxn modelId="{71706087-32DE-49A8-88FE-1805F06FC06E}" type="presParOf" srcId="{33D43FDF-BBFC-4B6C-A894-B7FDB9D20C94}" destId="{4D306AC2-16A3-455F-B369-F9C699CFE529}" srcOrd="0" destOrd="0" presId="urn:microsoft.com/office/officeart/2005/8/layout/cycle2"/>
    <dgm:cxn modelId="{A54AB4E3-A2AD-4CD4-A216-16D70C707706}" type="presParOf" srcId="{B7F4E5D7-C5C7-436E-B5D3-775ECAF2DE55}" destId="{DD1D4BD7-FEBB-41AB-80C1-D44013CD4200}" srcOrd="2" destOrd="0" presId="urn:microsoft.com/office/officeart/2005/8/layout/cycle2"/>
    <dgm:cxn modelId="{265FFC6C-4AA6-4A1D-A94E-637C3079C340}" type="presParOf" srcId="{B7F4E5D7-C5C7-436E-B5D3-775ECAF2DE55}" destId="{30BFD531-9018-4C98-9938-769CD347C01A}" srcOrd="3" destOrd="0" presId="urn:microsoft.com/office/officeart/2005/8/layout/cycle2"/>
    <dgm:cxn modelId="{F24963DF-078D-4A50-87BD-8360FA767D78}" type="presParOf" srcId="{30BFD531-9018-4C98-9938-769CD347C01A}" destId="{885A7BFC-1D35-41E3-BB47-9E8954B47E1C}" srcOrd="0" destOrd="0" presId="urn:microsoft.com/office/officeart/2005/8/layout/cycle2"/>
    <dgm:cxn modelId="{35B6BD73-BA3D-486B-99BA-7B78AA286B1A}" type="presParOf" srcId="{B7F4E5D7-C5C7-436E-B5D3-775ECAF2DE55}" destId="{0FABDF0A-40AE-4865-8496-BCA74F0EF2DD}" srcOrd="4" destOrd="0" presId="urn:microsoft.com/office/officeart/2005/8/layout/cycle2"/>
    <dgm:cxn modelId="{64644032-6C20-4CC9-8053-5628679D0833}" type="presParOf" srcId="{B7F4E5D7-C5C7-436E-B5D3-775ECAF2DE55}" destId="{FAFFAC96-35B8-46BA-93F5-4AE55FE4FAC2}" srcOrd="5" destOrd="0" presId="urn:microsoft.com/office/officeart/2005/8/layout/cycle2"/>
    <dgm:cxn modelId="{D1B81329-1CAE-4FA2-AECF-14A9E87DD3FD}" type="presParOf" srcId="{FAFFAC96-35B8-46BA-93F5-4AE55FE4FAC2}" destId="{80E4E7F3-986D-4953-861E-C3EEFC3E4C4D}" srcOrd="0" destOrd="0" presId="urn:microsoft.com/office/officeart/2005/8/layout/cycle2"/>
    <dgm:cxn modelId="{741C2D25-E3B5-480D-AB90-C827BBE8208C}" type="presParOf" srcId="{B7F4E5D7-C5C7-436E-B5D3-775ECAF2DE55}" destId="{BD742219-7C9E-492F-BA6B-C99A41D728FC}" srcOrd="6" destOrd="0" presId="urn:microsoft.com/office/officeart/2005/8/layout/cycle2"/>
    <dgm:cxn modelId="{A83E9198-735C-46FC-A51A-116103815F30}" type="presParOf" srcId="{B7F4E5D7-C5C7-436E-B5D3-775ECAF2DE55}" destId="{56D88F1C-6F11-4162-B0A6-79B335DE699E}" srcOrd="7" destOrd="0" presId="urn:microsoft.com/office/officeart/2005/8/layout/cycle2"/>
    <dgm:cxn modelId="{C8B5EE8F-861E-4510-B0E3-1A17EB0CB046}" type="presParOf" srcId="{56D88F1C-6F11-4162-B0A6-79B335DE699E}" destId="{D7543DCE-1D7C-47C5-97B7-143EA8CDCE69}" srcOrd="0" destOrd="0" presId="urn:microsoft.com/office/officeart/2005/8/layout/cycle2"/>
    <dgm:cxn modelId="{1823AE6F-75D3-4C7F-B931-DBB46BA505F2}" type="presParOf" srcId="{B7F4E5D7-C5C7-436E-B5D3-775ECAF2DE55}" destId="{2ABD8D40-960F-43AF-BEAA-1A210C62BA9D}" srcOrd="8" destOrd="0" presId="urn:microsoft.com/office/officeart/2005/8/layout/cycle2"/>
    <dgm:cxn modelId="{6663B5E7-B243-434F-AC9A-0BAF8C90B425}" type="presParOf" srcId="{B7F4E5D7-C5C7-436E-B5D3-775ECAF2DE55}" destId="{C05121CE-63D6-42FA-A8E0-E682F3DFD052}" srcOrd="9" destOrd="0" presId="urn:microsoft.com/office/officeart/2005/8/layout/cycle2"/>
    <dgm:cxn modelId="{E0A3D076-F838-4922-A220-D491BFAFBB37}" type="presParOf" srcId="{C05121CE-63D6-42FA-A8E0-E682F3DFD052}" destId="{08AB1159-1E44-467F-A5ED-788326E2FFE0}" srcOrd="0" destOrd="0" presId="urn:microsoft.com/office/officeart/2005/8/layout/cycle2"/>
  </dgm:cxnLst>
  <dgm:bg/>
  <dgm:whole/>
  <dgm:extLst>
    <a:ext uri="http://schemas.microsoft.com/office/drawing/2008/diagram"/>
  </dgm:extLst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0213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3025" y="0"/>
            <a:ext cx="2970213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DE4ACA-FC78-42C3-8612-1BE1EEDAD891}" type="datetimeFigureOut">
              <a:rPr lang="en-US" smtClean="0"/>
              <a:t>6/11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020763" y="722313"/>
            <a:ext cx="4813300" cy="3611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575175"/>
            <a:ext cx="5483225" cy="43338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48763"/>
            <a:ext cx="2970213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3025" y="9148763"/>
            <a:ext cx="2970213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CF9D07-05B1-4308-8E56-B6BE36D31A7A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1" y="4664075"/>
            <a:ext cx="9150351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4" y="4953001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>
                <a:defRPr/>
              </a:pPr>
              <a:endParaRPr lang="en-US"/>
            </a:p>
          </p:txBody>
        </p:sp>
        <p:sp>
          <p:nvSpPr>
            <p:cNvPr id="7" name="Freeform 18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>
                <a:defRPr/>
              </a:pPr>
              <a:endParaRPr lang="en-US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2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6F20A1E6-361B-4F28-B2A2-FE6FC186DF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30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E8F70-02BB-4A6E-97BF-AFEA1DE289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4" y="274641"/>
            <a:ext cx="1777471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F9C7E4-8220-41ED-BE93-9D01B161CF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B3A93B-C6E7-4B32-B06B-C56B94911C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1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CAB62EE-6240-4A8F-82BC-1D42844145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9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9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4454B88-841E-4B69-A55A-05C7C77088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7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1" y="1444295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444295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577D17D-47CF-4014-A464-137A0EE3DF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0F44149-9C47-469A-BB52-BD567318AA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25FEB-C4A3-44B9-8289-D0901A0F08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3BB40DA-6E35-4A4F-8C4C-58DDE062D3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715963" y="5002214"/>
            <a:ext cx="3802063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reeform 15"/>
          <p:cNvSpPr>
            <a:spLocks/>
          </p:cNvSpPr>
          <p:nvPr/>
        </p:nvSpPr>
        <p:spPr bwMode="auto">
          <a:xfrm>
            <a:off x="-53974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5760 w 5760"/>
              <a:gd name="T3" fmla="*/ 0 h 528"/>
              <a:gd name="T4" fmla="*/ 5760 w 5760"/>
              <a:gd name="T5" fmla="*/ 528 h 528"/>
              <a:gd name="T6" fmla="*/ 48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3" y="5791254"/>
            <a:ext cx="3402315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9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6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Chevron 9"/>
          <p:cNvSpPr/>
          <p:nvPr/>
        </p:nvSpPr>
        <p:spPr>
          <a:xfrm>
            <a:off x="8477251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3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3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996CF0C8-840F-4C09-A320-CAA18FCE86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5963" y="5002214"/>
            <a:ext cx="3802063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-53974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5760 w 5760"/>
              <a:gd name="T3" fmla="*/ 0 h 528"/>
              <a:gd name="T4" fmla="*/ 5760 w 5760"/>
              <a:gd name="T5" fmla="*/ 528 h 528"/>
              <a:gd name="T6" fmla="*/ 48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3" y="5791254"/>
            <a:ext cx="3402315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9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057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9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4" y="6408739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9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24E7FA5B-5FDC-469C-8867-9208CF4737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  <p:sldLayoutId id="2147483843" r:id="rId2"/>
    <p:sldLayoutId id="2147483848" r:id="rId3"/>
    <p:sldLayoutId id="2147483849" r:id="rId4"/>
    <p:sldLayoutId id="2147483850" r:id="rId5"/>
    <p:sldLayoutId id="2147483851" r:id="rId6"/>
    <p:sldLayoutId id="2147483844" r:id="rId7"/>
    <p:sldLayoutId id="2147483852" r:id="rId8"/>
    <p:sldLayoutId id="2147483853" r:id="rId9"/>
    <p:sldLayoutId id="2147483845" r:id="rId10"/>
    <p:sldLayoutId id="2147483846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hyperlink" Target="http://id.wikipedia.org/wiki/Waktu" TargetMode="External"/><Relationship Id="rId7" Type="http://schemas.openxmlformats.org/officeDocument/2006/relationships/diagramQuickStyle" Target="../diagrams/quickStyle1.xml"/><Relationship Id="rId2" Type="http://schemas.openxmlformats.org/officeDocument/2006/relationships/hyperlink" Target="http://id.wikipedia.org/w/index.php?title=Aktivitas&amp;action=edit&amp;redlink=1" TargetMode="Externa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hyperlink" Target="http://id.wikipedia.org/wiki/Ruang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id.wikipedia.org/wiki/Masalah" TargetMode="External"/><Relationship Id="rId2" Type="http://schemas.openxmlformats.org/officeDocument/2006/relationships/hyperlink" Target="http://id.wikipedia.org/wiki/Pekerjaan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id.wikipedia.org/w/index.php?title=Atribut&amp;action=edit&amp;redlink=1" TargetMode="External"/><Relationship Id="rId4" Type="http://schemas.openxmlformats.org/officeDocument/2006/relationships/hyperlink" Target="http://id.wikipedia.org/wiki/Proses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1" y="2852739"/>
            <a:ext cx="7772400" cy="1470025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6000" dirty="0" err="1" smtClean="0">
                <a:latin typeface="Agency FB" pitchFamily="34" charset="0"/>
              </a:rPr>
              <a:t>Analisa</a:t>
            </a:r>
            <a:r>
              <a:rPr lang="en-US" sz="6000" dirty="0" smtClean="0">
                <a:latin typeface="Agency FB" pitchFamily="34" charset="0"/>
              </a:rPr>
              <a:t> </a:t>
            </a:r>
            <a:r>
              <a:rPr lang="en-US" sz="6000" dirty="0" err="1" smtClean="0">
                <a:latin typeface="Agency FB" pitchFamily="34" charset="0"/>
              </a:rPr>
              <a:t>Proses</a:t>
            </a:r>
            <a:r>
              <a:rPr lang="en-US" sz="6000" dirty="0" smtClean="0">
                <a:latin typeface="Agency FB" pitchFamily="34" charset="0"/>
              </a:rPr>
              <a:t> </a:t>
            </a:r>
            <a:r>
              <a:rPr lang="en-US" sz="6000" dirty="0" err="1" smtClean="0">
                <a:latin typeface="Agency FB" pitchFamily="34" charset="0"/>
              </a:rPr>
              <a:t>Bisnis</a:t>
            </a:r>
            <a:r>
              <a:rPr lang="en-US" sz="4000" dirty="0" smtClean="0">
                <a:latin typeface="Agency FB" pitchFamily="34" charset="0"/>
              </a:rPr>
              <a:t/>
            </a:r>
            <a:br>
              <a:rPr lang="en-US" sz="4000" dirty="0" smtClean="0">
                <a:latin typeface="Agency FB" pitchFamily="34" charset="0"/>
              </a:rPr>
            </a:br>
            <a:r>
              <a:rPr lang="en-US" sz="4000" dirty="0" err="1" smtClean="0">
                <a:latin typeface="Agency FB" pitchFamily="34" charset="0"/>
              </a:rPr>
              <a:t>Pertemuan</a:t>
            </a:r>
            <a:r>
              <a:rPr lang="en-US" sz="4000" dirty="0" smtClean="0">
                <a:latin typeface="Agency FB" pitchFamily="34" charset="0"/>
              </a:rPr>
              <a:t> </a:t>
            </a:r>
            <a:r>
              <a:rPr lang="en-US" sz="4000" dirty="0" smtClean="0">
                <a:latin typeface="Agency FB" pitchFamily="34" charset="0"/>
              </a:rPr>
              <a:t>2</a:t>
            </a:r>
            <a:br>
              <a:rPr lang="en-US" sz="4000" dirty="0" smtClean="0">
                <a:latin typeface="Agency FB" pitchFamily="34" charset="0"/>
              </a:rPr>
            </a:br>
            <a:r>
              <a:rPr lang="en-US" sz="4000" dirty="0" smtClean="0">
                <a:latin typeface="Agency FB" pitchFamily="34" charset="0"/>
              </a:rPr>
              <a:t/>
            </a:r>
            <a:br>
              <a:rPr lang="en-US" sz="4000" dirty="0" smtClean="0">
                <a:latin typeface="Agency FB" pitchFamily="34" charset="0"/>
              </a:rPr>
            </a:br>
            <a:r>
              <a:rPr lang="en-US" sz="4000" dirty="0" err="1" smtClean="0">
                <a:latin typeface="Agency FB" pitchFamily="34" charset="0"/>
              </a:rPr>
              <a:t>Dosen</a:t>
            </a:r>
            <a:r>
              <a:rPr lang="en-US" sz="4000" dirty="0" smtClean="0">
                <a:latin typeface="Agency FB" pitchFamily="34" charset="0"/>
              </a:rPr>
              <a:t> </a:t>
            </a:r>
            <a:r>
              <a:rPr lang="en-US" sz="4000" dirty="0" err="1" smtClean="0">
                <a:latin typeface="Agency FB" pitchFamily="34" charset="0"/>
              </a:rPr>
              <a:t>Pengampu</a:t>
            </a:r>
            <a:r>
              <a:rPr lang="en-US" sz="4000" dirty="0" smtClean="0">
                <a:latin typeface="Agency FB" pitchFamily="34" charset="0"/>
              </a:rPr>
              <a:t/>
            </a:r>
            <a:br>
              <a:rPr lang="en-US" sz="4000" dirty="0" smtClean="0">
                <a:latin typeface="Agency FB" pitchFamily="34" charset="0"/>
              </a:rPr>
            </a:br>
            <a:r>
              <a:rPr lang="en-US" sz="4000" dirty="0" err="1" smtClean="0">
                <a:latin typeface="Agency FB" pitchFamily="34" charset="0"/>
              </a:rPr>
              <a:t>MARDIANTO,S.Kom.,M.Cs</a:t>
            </a:r>
            <a:endParaRPr lang="en-US" sz="4000" dirty="0" smtClean="0">
              <a:latin typeface="Agency F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800" smtClean="0"/>
              <a:t>Suatu proses bisnis harus terdiri dari </a:t>
            </a:r>
            <a:r>
              <a:rPr lang="id-ID" sz="2800" smtClean="0">
                <a:solidFill>
                  <a:srgbClr val="FF0000"/>
                </a:solidFill>
                <a:hlinkClick r:id="rId2" tooltip="Aktivitas (halaman belum tersedia)"/>
              </a:rPr>
              <a:t>aktivitas</a:t>
            </a:r>
            <a:r>
              <a:rPr lang="id-ID" sz="2800" smtClean="0"/>
              <a:t> yang berurut sesuai </a:t>
            </a:r>
            <a:r>
              <a:rPr lang="id-ID" sz="2800" smtClean="0">
                <a:hlinkClick r:id="rId3" tooltip="Waktu"/>
              </a:rPr>
              <a:t>waktu</a:t>
            </a:r>
            <a:r>
              <a:rPr lang="id-ID" sz="2800" smtClean="0"/>
              <a:t> dan </a:t>
            </a:r>
            <a:r>
              <a:rPr lang="id-ID" sz="2800" smtClean="0">
                <a:hlinkClick r:id="rId4" tooltip="Ruang"/>
              </a:rPr>
              <a:t>ruang</a:t>
            </a:r>
            <a:endParaRPr lang="en-US" sz="2800" smtClean="0"/>
          </a:p>
          <a:p>
            <a:r>
              <a:rPr lang="en-US" sz="2800" smtClean="0"/>
              <a:t>Bahkan memiliki SOP (standard operating procedure)</a:t>
            </a:r>
            <a:endParaRPr lang="en-US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Urutan</a:t>
            </a:r>
            <a:r>
              <a:rPr lang="en-US" dirty="0" smtClean="0"/>
              <a:t> </a:t>
            </a:r>
            <a:r>
              <a:rPr lang="en-US" dirty="0" err="1" smtClean="0"/>
              <a:t>Aktifitas</a:t>
            </a:r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4071935" y="3357562"/>
          <a:ext cx="4048132" cy="32464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1"/>
          <p:cNvSpPr>
            <a:spLocks noGrp="1"/>
          </p:cNvSpPr>
          <p:nvPr>
            <p:ph idx="1"/>
          </p:nvPr>
        </p:nvSpPr>
        <p:spPr>
          <a:xfrm>
            <a:off x="500063" y="1714501"/>
            <a:ext cx="8229600" cy="4525963"/>
          </a:xfrm>
        </p:spPr>
        <p:txBody>
          <a:bodyPr/>
          <a:lstStyle/>
          <a:p>
            <a:r>
              <a:rPr lang="en-US" smtClean="0"/>
              <a:t>Suatu proses, melibatkan unit-unit terkait yang saling bekerja sama, berinteraksi untuk mencapai tujua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err="1" smtClean="0"/>
              <a:t>Melibatk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unit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organisas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1" y="274638"/>
            <a:ext cx="6543692" cy="368280"/>
          </a:xfrm>
        </p:spPr>
        <p:txBody>
          <a:bodyPr/>
          <a:lstStyle/>
          <a:p>
            <a:pPr>
              <a:defRPr/>
            </a:pPr>
            <a:r>
              <a:rPr lang="en-US" sz="1800" dirty="0" err="1" smtClean="0"/>
              <a:t>Contoh</a:t>
            </a:r>
            <a:r>
              <a:rPr lang="en-US" sz="1800" dirty="0" smtClean="0"/>
              <a:t> activity diagram</a:t>
            </a:r>
            <a:endParaRPr lang="en-US" sz="1800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500189" y="785814"/>
          <a:ext cx="6215063" cy="5910262"/>
        </p:xfrm>
        <a:graphic>
          <a:graphicData uri="http://schemas.openxmlformats.org/presentationml/2006/ole">
            <p:oleObj spid="_x0000_s1026" name="Visio" r:id="rId3" imgW="4710600" imgH="55746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lain memiliki tujuan, suatu proses juga harus menghasilkan nilai / manfaat bagi orang-orang yang berkepentingan</a:t>
            </a:r>
          </a:p>
          <a:p>
            <a:r>
              <a:rPr lang="en-US" smtClean="0"/>
              <a:t>Contoh :</a:t>
            </a:r>
          </a:p>
          <a:p>
            <a:pPr lvl="1"/>
            <a:r>
              <a:rPr lang="en-US" smtClean="0"/>
              <a:t>Untuk menghasilkan laba/keuntungan</a:t>
            </a:r>
          </a:p>
          <a:p>
            <a:pPr lvl="1"/>
            <a:r>
              <a:rPr lang="en-US" smtClean="0"/>
              <a:t>Untuk menunjang keputusan</a:t>
            </a:r>
          </a:p>
          <a:p>
            <a:pPr lvl="1"/>
            <a:endParaRPr lang="en-US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stakeholder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mtClean="0"/>
              <a:t>	S</a:t>
            </a:r>
            <a:r>
              <a:rPr lang="id-ID" smtClean="0"/>
              <a:t>uatu kumpulan </a:t>
            </a:r>
            <a:r>
              <a:rPr lang="id-ID" smtClean="0">
                <a:hlinkClick r:id="rId2" tooltip="Pekerjaan"/>
              </a:rPr>
              <a:t>pekerjaan</a:t>
            </a:r>
            <a:r>
              <a:rPr lang="id-ID" smtClean="0"/>
              <a:t> yang saling terkait untuk menyelesaikan suatu </a:t>
            </a:r>
            <a:r>
              <a:rPr lang="id-ID" smtClean="0">
                <a:hlinkClick r:id="rId3" tooltip="Masalah"/>
              </a:rPr>
              <a:t>masalah</a:t>
            </a:r>
            <a:r>
              <a:rPr lang="id-ID" smtClean="0"/>
              <a:t> tertentu. </a:t>
            </a:r>
            <a:endParaRPr lang="en-US" smtClean="0"/>
          </a:p>
          <a:p>
            <a:pPr>
              <a:buFontTx/>
              <a:buNone/>
            </a:pPr>
            <a:r>
              <a:rPr lang="en-US" smtClean="0"/>
              <a:t>	</a:t>
            </a:r>
          </a:p>
          <a:p>
            <a:pPr>
              <a:buFontTx/>
              <a:buNone/>
            </a:pPr>
            <a:r>
              <a:rPr lang="en-US" smtClean="0"/>
              <a:t>	</a:t>
            </a:r>
            <a:r>
              <a:rPr lang="id-ID" smtClean="0"/>
              <a:t>Suatu proses bisnis dapat dipecah menjadi beberapa </a:t>
            </a:r>
            <a:r>
              <a:rPr lang="id-ID" smtClean="0">
                <a:hlinkClick r:id="rId4" tooltip="Proses"/>
              </a:rPr>
              <a:t>subproses</a:t>
            </a:r>
            <a:r>
              <a:rPr lang="id-ID" smtClean="0"/>
              <a:t> yang masing-masing memiliki </a:t>
            </a:r>
            <a:r>
              <a:rPr lang="id-ID" smtClean="0">
                <a:hlinkClick r:id="rId5" tooltip="Atribut (halaman belum tersedia)"/>
              </a:rPr>
              <a:t>atribut</a:t>
            </a:r>
            <a:r>
              <a:rPr lang="en-US" smtClean="0"/>
              <a:t> </a:t>
            </a:r>
            <a:r>
              <a:rPr lang="id-ID" smtClean="0"/>
              <a:t>sendiri tapi juga berkontribusi untuk mencapai tujuan dari superprosesnya. </a:t>
            </a:r>
            <a:endParaRPr lang="en-US" smtClean="0"/>
          </a:p>
          <a:p>
            <a:pPr>
              <a:buFontTx/>
              <a:buNone/>
            </a:pPr>
            <a:r>
              <a:rPr lang="en-US" smtClean="0"/>
              <a:t>	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Proses Bisn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85720" y="214290"/>
            <a:ext cx="7772400" cy="900098"/>
          </a:xfrm>
          <a:prstGeom prst="rect">
            <a:avLst/>
          </a:prstGeom>
        </p:spPr>
        <p:txBody>
          <a:bodyPr anchor="ctr">
            <a:normAutofit fontScale="92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>
              <a:defRPr/>
            </a:pPr>
            <a:r>
              <a:rPr lang="en-GB" sz="4000" dirty="0" err="1"/>
              <a:t>Komponen-komponen</a:t>
            </a:r>
            <a:r>
              <a:rPr lang="en-GB" sz="4000" dirty="0"/>
              <a:t> </a:t>
            </a:r>
            <a:r>
              <a:rPr lang="en-GB" sz="4000" dirty="0" err="1"/>
              <a:t>proses</a:t>
            </a:r>
            <a:r>
              <a:rPr lang="en-GB" sz="4000" dirty="0"/>
              <a:t> </a:t>
            </a:r>
            <a:r>
              <a:rPr lang="en-GB" sz="4000" dirty="0" err="1"/>
              <a:t>bisnis</a:t>
            </a:r>
            <a:endParaRPr lang="en-US" sz="40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857224" y="1142984"/>
            <a:ext cx="764381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55588">
              <a:lnSpc>
                <a:spcPct val="8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itchFamily="2" charset="2"/>
              <a:buChar char="l"/>
              <a:defRPr/>
            </a:pP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Tujuan</a:t>
            </a:r>
            <a:endParaRPr lang="en-US" sz="3600" dirty="0">
              <a:latin typeface="+mn-lt"/>
            </a:endParaRPr>
          </a:p>
          <a:p>
            <a:pPr marL="365125" indent="-255588">
              <a:lnSpc>
                <a:spcPct val="8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itchFamily="2" charset="2"/>
              <a:buChar char="l"/>
              <a:defRPr/>
            </a:pP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Batasan</a:t>
            </a:r>
            <a:endParaRPr lang="en-US" sz="3600" dirty="0">
              <a:latin typeface="+mn-lt"/>
            </a:endParaRPr>
          </a:p>
          <a:p>
            <a:pPr marL="365125" indent="-255588">
              <a:lnSpc>
                <a:spcPct val="8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itchFamily="2" charset="2"/>
              <a:buChar char="l"/>
              <a:defRPr/>
            </a:pPr>
            <a:r>
              <a:rPr lang="en-US" sz="3600" dirty="0">
                <a:latin typeface="+mn-lt"/>
              </a:rPr>
              <a:t> Input</a:t>
            </a:r>
          </a:p>
          <a:p>
            <a:pPr marL="365125" indent="-255588">
              <a:lnSpc>
                <a:spcPct val="8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itchFamily="2" charset="2"/>
              <a:buChar char="l"/>
              <a:defRPr/>
            </a:pPr>
            <a:r>
              <a:rPr lang="en-US" sz="3600" dirty="0">
                <a:latin typeface="+mn-lt"/>
              </a:rPr>
              <a:t> Output</a:t>
            </a:r>
          </a:p>
          <a:p>
            <a:pPr marL="365125" indent="-255588">
              <a:lnSpc>
                <a:spcPct val="8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itchFamily="2" charset="2"/>
              <a:buChar char="l"/>
              <a:defRPr/>
            </a:pP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Sumber</a:t>
            </a: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Daya</a:t>
            </a:r>
            <a:endParaRPr lang="en-US" sz="3600" dirty="0">
              <a:latin typeface="+mn-lt"/>
            </a:endParaRPr>
          </a:p>
          <a:p>
            <a:pPr marL="365125" indent="-255588">
              <a:lnSpc>
                <a:spcPct val="8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itchFamily="2" charset="2"/>
              <a:buChar char="l"/>
              <a:defRPr/>
            </a:pP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Urutan</a:t>
            </a: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aktifitas</a:t>
            </a:r>
            <a:endParaRPr lang="en-US" sz="3600" dirty="0">
              <a:latin typeface="+mn-lt"/>
            </a:endParaRPr>
          </a:p>
          <a:p>
            <a:pPr marL="365125" indent="-255588">
              <a:lnSpc>
                <a:spcPct val="8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itchFamily="2" charset="2"/>
              <a:buChar char="l"/>
              <a:defRPr/>
            </a:pP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Mempengaruhi</a:t>
            </a: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lebih</a:t>
            </a: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dari</a:t>
            </a: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satu</a:t>
            </a:r>
            <a:r>
              <a:rPr lang="en-US" sz="3600" dirty="0">
                <a:latin typeface="+mn-lt"/>
              </a:rPr>
              <a:t> unit </a:t>
            </a:r>
            <a:r>
              <a:rPr lang="en-US" sz="3600" dirty="0" err="1">
                <a:latin typeface="+mn-lt"/>
              </a:rPr>
              <a:t>organisasi</a:t>
            </a:r>
            <a:r>
              <a:rPr lang="en-US" sz="3600" dirty="0">
                <a:latin typeface="+mn-lt"/>
              </a:rPr>
              <a:t>                                    </a:t>
            </a:r>
          </a:p>
          <a:p>
            <a:pPr marL="365125" indent="-255588">
              <a:lnSpc>
                <a:spcPct val="8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itchFamily="2" charset="2"/>
              <a:buChar char="l"/>
              <a:defRPr/>
            </a:pP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Menghasilkan</a:t>
            </a: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suatu</a:t>
            </a: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nilai</a:t>
            </a:r>
            <a:r>
              <a:rPr lang="en-US" sz="3600" dirty="0">
                <a:latin typeface="+mn-lt"/>
              </a:rPr>
              <a:t> </a:t>
            </a:r>
            <a:r>
              <a:rPr lang="en-US" sz="3600" dirty="0" err="1">
                <a:latin typeface="+mn-lt"/>
              </a:rPr>
              <a:t>untuk</a:t>
            </a:r>
            <a:r>
              <a:rPr lang="en-US" sz="3600" dirty="0">
                <a:latin typeface="+mn-lt"/>
              </a:rPr>
              <a:t> </a:t>
            </a:r>
            <a:r>
              <a:rPr lang="en-US" sz="3600" i="1" dirty="0">
                <a:latin typeface="+mn-lt"/>
              </a:rPr>
              <a:t>stake hol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685800" y="533401"/>
            <a:ext cx="71628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KARAKTERISTIK</a:t>
            </a:r>
            <a:r>
              <a:rPr 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</a:t>
            </a:r>
            <a:r>
              <a:rPr 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SISTEM</a:t>
            </a:r>
            <a:endParaRPr lang="en-US">
              <a:latin typeface="Arial" pitchFamily="34" charset="0"/>
            </a:endParaRP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214313" y="1571626"/>
            <a:ext cx="52578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chemeClr val="tx1"/>
              </a:buClr>
              <a:buSzPts val="1600"/>
              <a:buFont typeface="Tahoma" pitchFamily="34" charset="0"/>
              <a:buChar char="•"/>
            </a:pPr>
            <a:r>
              <a:rPr lang="en-US" sz="1600">
                <a:latin typeface="Tahoma" pitchFamily="34" charset="0"/>
              </a:rPr>
              <a:t> </a:t>
            </a:r>
            <a:r>
              <a:rPr lang="en-US" sz="1600" b="1">
                <a:latin typeface="Verdana" pitchFamily="34" charset="0"/>
              </a:rPr>
              <a:t>KOMPONEN-KOMPONEN </a:t>
            </a:r>
            <a:r>
              <a:rPr lang="en-US" sz="1600" b="1" i="1">
                <a:latin typeface="Verdana" pitchFamily="34" charset="0"/>
              </a:rPr>
              <a:t>(COMPONENTS)</a:t>
            </a:r>
          </a:p>
          <a:p>
            <a:pPr>
              <a:lnSpc>
                <a:spcPct val="150000"/>
              </a:lnSpc>
              <a:buClr>
                <a:schemeClr val="tx1"/>
              </a:buClr>
              <a:buSzPts val="1600"/>
              <a:buFont typeface="Verdana" pitchFamily="34" charset="0"/>
              <a:buChar char="•"/>
            </a:pPr>
            <a:r>
              <a:rPr lang="en-US" sz="1600" b="1">
                <a:latin typeface="Verdana" pitchFamily="34" charset="0"/>
              </a:rPr>
              <a:t> BATASAN SISTEM </a:t>
            </a:r>
            <a:r>
              <a:rPr lang="en-US" sz="1600" b="1" i="1">
                <a:latin typeface="Verdana" pitchFamily="34" charset="0"/>
              </a:rPr>
              <a:t>(BOUNDARY)</a:t>
            </a:r>
          </a:p>
          <a:p>
            <a:pPr>
              <a:lnSpc>
                <a:spcPct val="150000"/>
              </a:lnSpc>
              <a:buClr>
                <a:schemeClr val="tx1"/>
              </a:buClr>
              <a:buSzPts val="1600"/>
              <a:buFont typeface="Verdana" pitchFamily="34" charset="0"/>
              <a:buChar char="•"/>
            </a:pPr>
            <a:r>
              <a:rPr lang="en-US" sz="1600" b="1">
                <a:latin typeface="Verdana" pitchFamily="34" charset="0"/>
              </a:rPr>
              <a:t> LINGKUNGAN LUAR SISTEM </a:t>
            </a:r>
          </a:p>
          <a:p>
            <a:pPr>
              <a:lnSpc>
                <a:spcPct val="150000"/>
              </a:lnSpc>
            </a:pPr>
            <a:r>
              <a:rPr lang="en-US" sz="1600" b="1" i="1">
                <a:latin typeface="Verdana" pitchFamily="34" charset="0"/>
              </a:rPr>
              <a:t>  (ENVIRONMENT)</a:t>
            </a:r>
            <a:endParaRPr lang="en-US" sz="1600" b="1">
              <a:latin typeface="Verdana" pitchFamily="34" charset="0"/>
            </a:endParaRPr>
          </a:p>
          <a:p>
            <a:pPr>
              <a:lnSpc>
                <a:spcPct val="150000"/>
              </a:lnSpc>
              <a:buClr>
                <a:schemeClr val="tx1"/>
              </a:buClr>
              <a:buSzPts val="1600"/>
              <a:buFont typeface="Verdana" pitchFamily="34" charset="0"/>
              <a:buChar char="•"/>
            </a:pPr>
            <a:r>
              <a:rPr lang="en-US" sz="1600" b="1">
                <a:latin typeface="Verdana" pitchFamily="34" charset="0"/>
              </a:rPr>
              <a:t> PENGHUBUNG </a:t>
            </a:r>
            <a:r>
              <a:rPr lang="en-US" sz="1600" b="1" i="1">
                <a:latin typeface="Verdana" pitchFamily="34" charset="0"/>
              </a:rPr>
              <a:t>(INTERFACE)</a:t>
            </a:r>
            <a:endParaRPr lang="en-US" sz="1600" b="1">
              <a:latin typeface="Verdana" pitchFamily="34" charset="0"/>
            </a:endParaRPr>
          </a:p>
          <a:p>
            <a:pPr>
              <a:lnSpc>
                <a:spcPct val="150000"/>
              </a:lnSpc>
              <a:buClr>
                <a:schemeClr val="tx1"/>
              </a:buClr>
              <a:buSzPts val="1600"/>
              <a:buFont typeface="Verdana" pitchFamily="34" charset="0"/>
              <a:buChar char="•"/>
            </a:pPr>
            <a:r>
              <a:rPr lang="en-US" sz="1600" b="1">
                <a:latin typeface="Verdana" pitchFamily="34" charset="0"/>
              </a:rPr>
              <a:t> MASUKAN </a:t>
            </a:r>
            <a:r>
              <a:rPr lang="en-US" sz="1600" b="1" i="1">
                <a:latin typeface="Verdana" pitchFamily="34" charset="0"/>
              </a:rPr>
              <a:t>( INPUT )</a:t>
            </a:r>
            <a:endParaRPr lang="en-US" sz="1600" b="1">
              <a:latin typeface="Verdana" pitchFamily="34" charset="0"/>
            </a:endParaRPr>
          </a:p>
          <a:p>
            <a:pPr>
              <a:lnSpc>
                <a:spcPct val="150000"/>
              </a:lnSpc>
              <a:buClr>
                <a:schemeClr val="tx1"/>
              </a:buClr>
              <a:buSzPts val="1600"/>
              <a:buFont typeface="Verdana" pitchFamily="34" charset="0"/>
              <a:buChar char="•"/>
            </a:pPr>
            <a:r>
              <a:rPr lang="en-US" sz="1600" b="1">
                <a:latin typeface="Verdana" pitchFamily="34" charset="0"/>
              </a:rPr>
              <a:t> KELUARAN </a:t>
            </a:r>
            <a:r>
              <a:rPr lang="en-US" sz="1600" b="1" i="1">
                <a:latin typeface="Verdana" pitchFamily="34" charset="0"/>
              </a:rPr>
              <a:t>(OUTPUT)</a:t>
            </a:r>
            <a:endParaRPr lang="en-US" sz="1600" b="1">
              <a:latin typeface="Verdana" pitchFamily="34" charset="0"/>
            </a:endParaRPr>
          </a:p>
          <a:p>
            <a:pPr>
              <a:lnSpc>
                <a:spcPct val="150000"/>
              </a:lnSpc>
              <a:buClr>
                <a:schemeClr val="tx1"/>
              </a:buClr>
              <a:buSzPts val="1600"/>
              <a:buFont typeface="Verdana" pitchFamily="34" charset="0"/>
              <a:buChar char="•"/>
            </a:pPr>
            <a:r>
              <a:rPr lang="en-US" sz="1600" b="1">
                <a:latin typeface="Verdana" pitchFamily="34" charset="0"/>
              </a:rPr>
              <a:t> PROSES </a:t>
            </a:r>
            <a:r>
              <a:rPr lang="en-US" sz="1600" b="1" i="1">
                <a:latin typeface="Verdana" pitchFamily="34" charset="0"/>
              </a:rPr>
              <a:t>(PROCESS)</a:t>
            </a:r>
            <a:endParaRPr lang="en-US" sz="1600" b="1">
              <a:latin typeface="Verdana" pitchFamily="34" charset="0"/>
            </a:endParaRPr>
          </a:p>
          <a:p>
            <a:pPr>
              <a:lnSpc>
                <a:spcPct val="150000"/>
              </a:lnSpc>
              <a:buClr>
                <a:schemeClr val="tx1"/>
              </a:buClr>
              <a:buSzPts val="1600"/>
              <a:buFont typeface="Verdana" pitchFamily="34" charset="0"/>
              <a:buChar char="•"/>
            </a:pPr>
            <a:r>
              <a:rPr lang="en-US" sz="1600" b="1">
                <a:latin typeface="Verdana" pitchFamily="34" charset="0"/>
              </a:rPr>
              <a:t> SASARAN </a:t>
            </a:r>
            <a:r>
              <a:rPr lang="en-US" sz="1600" b="1" i="1">
                <a:latin typeface="Verdana" pitchFamily="34" charset="0"/>
              </a:rPr>
              <a:t>(OBJECTIVE)</a:t>
            </a:r>
            <a:r>
              <a:rPr lang="en-US" sz="1600" b="1">
                <a:latin typeface="Verdana" pitchFamily="34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1600" b="1">
                <a:latin typeface="Verdana" pitchFamily="34" charset="0"/>
              </a:rPr>
              <a:t>   ATAU TUJUAN </a:t>
            </a:r>
            <a:r>
              <a:rPr lang="en-US" sz="1600" b="1" i="1">
                <a:latin typeface="Verdana" pitchFamily="34" charset="0"/>
              </a:rPr>
              <a:t>(GOAL)</a:t>
            </a:r>
            <a:endParaRPr lang="en-US"/>
          </a:p>
        </p:txBody>
      </p:sp>
      <p:sp>
        <p:nvSpPr>
          <p:cNvPr id="14340" name="Oval 4"/>
          <p:cNvSpPr>
            <a:spLocks noChangeArrowheads="1"/>
          </p:cNvSpPr>
          <p:nvPr/>
        </p:nvSpPr>
        <p:spPr bwMode="auto">
          <a:xfrm>
            <a:off x="6153151" y="1619250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6248400" y="1752600"/>
            <a:ext cx="68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>
                <a:latin typeface="Tahoma" pitchFamily="34" charset="0"/>
              </a:rPr>
              <a:t>Sub </a:t>
            </a:r>
          </a:p>
          <a:p>
            <a:pPr algn="ctr"/>
            <a:r>
              <a:rPr lang="en-US" sz="1200">
                <a:latin typeface="Tahoma" pitchFamily="34" charset="0"/>
              </a:rPr>
              <a:t>sistem</a:t>
            </a:r>
            <a:endParaRPr lang="en-US"/>
          </a:p>
        </p:txBody>
      </p:sp>
      <p:sp>
        <p:nvSpPr>
          <p:cNvPr id="14342" name="Oval 6"/>
          <p:cNvSpPr>
            <a:spLocks noChangeArrowheads="1"/>
          </p:cNvSpPr>
          <p:nvPr/>
        </p:nvSpPr>
        <p:spPr bwMode="auto">
          <a:xfrm>
            <a:off x="4933951" y="2305050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3" name="Text Box 7"/>
          <p:cNvSpPr txBox="1">
            <a:spLocks noChangeArrowheads="1"/>
          </p:cNvSpPr>
          <p:nvPr/>
        </p:nvSpPr>
        <p:spPr bwMode="auto">
          <a:xfrm>
            <a:off x="5029200" y="2438401"/>
            <a:ext cx="68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>
                <a:latin typeface="Tahoma" pitchFamily="34" charset="0"/>
              </a:rPr>
              <a:t>Sub </a:t>
            </a:r>
          </a:p>
          <a:p>
            <a:pPr algn="ctr"/>
            <a:r>
              <a:rPr lang="en-US" sz="1200">
                <a:latin typeface="Tahoma" pitchFamily="34" charset="0"/>
              </a:rPr>
              <a:t>sistem</a:t>
            </a:r>
            <a:endParaRPr lang="en-US"/>
          </a:p>
        </p:txBody>
      </p:sp>
      <p:sp>
        <p:nvSpPr>
          <p:cNvPr id="14344" name="Oval 8"/>
          <p:cNvSpPr>
            <a:spLocks noChangeArrowheads="1"/>
          </p:cNvSpPr>
          <p:nvPr/>
        </p:nvSpPr>
        <p:spPr bwMode="auto">
          <a:xfrm>
            <a:off x="7372351" y="2457450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7467600" y="2590801"/>
            <a:ext cx="68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>
                <a:latin typeface="Tahoma" pitchFamily="34" charset="0"/>
              </a:rPr>
              <a:t>Sub </a:t>
            </a:r>
          </a:p>
          <a:p>
            <a:pPr algn="ctr"/>
            <a:r>
              <a:rPr lang="en-US" sz="1200">
                <a:latin typeface="Tahoma" pitchFamily="34" charset="0"/>
              </a:rPr>
              <a:t>sistem</a:t>
            </a:r>
            <a:endParaRPr lang="en-US"/>
          </a:p>
        </p:txBody>
      </p:sp>
      <p:sp>
        <p:nvSpPr>
          <p:cNvPr id="14346" name="Oval 10"/>
          <p:cNvSpPr>
            <a:spLocks noChangeArrowheads="1"/>
          </p:cNvSpPr>
          <p:nvPr/>
        </p:nvSpPr>
        <p:spPr bwMode="auto">
          <a:xfrm>
            <a:off x="6838951" y="3448050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6934200" y="3581401"/>
            <a:ext cx="68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>
                <a:latin typeface="Tahoma" pitchFamily="34" charset="0"/>
              </a:rPr>
              <a:t>Sub </a:t>
            </a:r>
          </a:p>
          <a:p>
            <a:pPr algn="ctr"/>
            <a:r>
              <a:rPr lang="en-US" sz="1200">
                <a:latin typeface="Tahoma" pitchFamily="34" charset="0"/>
              </a:rPr>
              <a:t>sistem</a:t>
            </a:r>
            <a:endParaRPr lang="en-US"/>
          </a:p>
        </p:txBody>
      </p:sp>
      <p:sp>
        <p:nvSpPr>
          <p:cNvPr id="14348" name="Oval 12"/>
          <p:cNvSpPr>
            <a:spLocks noChangeArrowheads="1"/>
          </p:cNvSpPr>
          <p:nvPr/>
        </p:nvSpPr>
        <p:spPr bwMode="auto">
          <a:xfrm>
            <a:off x="5543551" y="3524250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5638800" y="3657601"/>
            <a:ext cx="68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>
                <a:latin typeface="Tahoma" pitchFamily="34" charset="0"/>
              </a:rPr>
              <a:t>Sub </a:t>
            </a:r>
          </a:p>
          <a:p>
            <a:pPr algn="ctr"/>
            <a:r>
              <a:rPr lang="en-US" sz="1200">
                <a:latin typeface="Tahoma" pitchFamily="34" charset="0"/>
              </a:rPr>
              <a:t>sistem</a:t>
            </a:r>
            <a:endParaRPr lang="en-US"/>
          </a:p>
        </p:txBody>
      </p:sp>
      <p:sp>
        <p:nvSpPr>
          <p:cNvPr id="14350" name="Oval 14"/>
          <p:cNvSpPr>
            <a:spLocks noChangeArrowheads="1"/>
          </p:cNvSpPr>
          <p:nvPr/>
        </p:nvSpPr>
        <p:spPr bwMode="auto">
          <a:xfrm>
            <a:off x="4648200" y="1524000"/>
            <a:ext cx="3810000" cy="3124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51" name="Line 15"/>
          <p:cNvSpPr>
            <a:spLocks noChangeShapeType="1"/>
          </p:cNvSpPr>
          <p:nvPr/>
        </p:nvSpPr>
        <p:spPr bwMode="auto">
          <a:xfrm flipV="1">
            <a:off x="5638800" y="2133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2" name="Line 16"/>
          <p:cNvSpPr>
            <a:spLocks noChangeShapeType="1"/>
          </p:cNvSpPr>
          <p:nvPr/>
        </p:nvSpPr>
        <p:spPr bwMode="auto">
          <a:xfrm>
            <a:off x="5791200" y="28194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3" name="Line 17"/>
          <p:cNvSpPr>
            <a:spLocks noChangeShapeType="1"/>
          </p:cNvSpPr>
          <p:nvPr/>
        </p:nvSpPr>
        <p:spPr bwMode="auto">
          <a:xfrm>
            <a:off x="6381751" y="3810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4" name="Line 18"/>
          <p:cNvSpPr>
            <a:spLocks noChangeShapeType="1"/>
          </p:cNvSpPr>
          <p:nvPr/>
        </p:nvSpPr>
        <p:spPr bwMode="auto">
          <a:xfrm flipV="1">
            <a:off x="6324600" y="2971800"/>
            <a:ext cx="1066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5" name="Line 19"/>
          <p:cNvSpPr>
            <a:spLocks noChangeShapeType="1"/>
          </p:cNvSpPr>
          <p:nvPr/>
        </p:nvSpPr>
        <p:spPr bwMode="auto">
          <a:xfrm>
            <a:off x="5686425" y="2971800"/>
            <a:ext cx="1219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6" name="Line 20"/>
          <p:cNvSpPr>
            <a:spLocks noChangeShapeType="1"/>
          </p:cNvSpPr>
          <p:nvPr/>
        </p:nvSpPr>
        <p:spPr bwMode="auto">
          <a:xfrm>
            <a:off x="5562600" y="29718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7" name="Line 21"/>
          <p:cNvSpPr>
            <a:spLocks noChangeShapeType="1"/>
          </p:cNvSpPr>
          <p:nvPr/>
        </p:nvSpPr>
        <p:spPr bwMode="auto">
          <a:xfrm flipV="1">
            <a:off x="5943600" y="2362200"/>
            <a:ext cx="457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8" name="Line 22"/>
          <p:cNvSpPr>
            <a:spLocks noChangeShapeType="1"/>
          </p:cNvSpPr>
          <p:nvPr/>
        </p:nvSpPr>
        <p:spPr bwMode="auto">
          <a:xfrm flipH="1" flipV="1">
            <a:off x="6934200" y="22098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9" name="Line 23"/>
          <p:cNvSpPr>
            <a:spLocks noChangeShapeType="1"/>
          </p:cNvSpPr>
          <p:nvPr/>
        </p:nvSpPr>
        <p:spPr bwMode="auto">
          <a:xfrm flipV="1">
            <a:off x="7467600" y="32004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60" name="Line 24"/>
          <p:cNvSpPr>
            <a:spLocks noChangeShapeType="1"/>
          </p:cNvSpPr>
          <p:nvPr/>
        </p:nvSpPr>
        <p:spPr bwMode="auto">
          <a:xfrm flipH="1" flipV="1">
            <a:off x="6781800" y="2362200"/>
            <a:ext cx="3810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61" name="Text Box 25"/>
          <p:cNvSpPr txBox="1">
            <a:spLocks noChangeArrowheads="1"/>
          </p:cNvSpPr>
          <p:nvPr/>
        </p:nvSpPr>
        <p:spPr bwMode="auto">
          <a:xfrm>
            <a:off x="4441825" y="5541964"/>
            <a:ext cx="641522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Tahoma" pitchFamily="34" charset="0"/>
              </a:rPr>
              <a:t>input</a:t>
            </a:r>
            <a:endParaRPr lang="en-US"/>
          </a:p>
        </p:txBody>
      </p:sp>
      <p:sp>
        <p:nvSpPr>
          <p:cNvPr id="14362" name="Text Box 26"/>
          <p:cNvSpPr txBox="1">
            <a:spLocks noChangeArrowheads="1"/>
          </p:cNvSpPr>
          <p:nvPr/>
        </p:nvSpPr>
        <p:spPr bwMode="auto">
          <a:xfrm>
            <a:off x="5334002" y="5562601"/>
            <a:ext cx="773545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Tahoma" pitchFamily="34" charset="0"/>
              </a:rPr>
              <a:t>proses</a:t>
            </a:r>
            <a:endParaRPr lang="en-US"/>
          </a:p>
        </p:txBody>
      </p:sp>
      <p:sp>
        <p:nvSpPr>
          <p:cNvPr id="14363" name="Text Box 27"/>
          <p:cNvSpPr txBox="1">
            <a:spLocks noChangeArrowheads="1"/>
          </p:cNvSpPr>
          <p:nvPr/>
        </p:nvSpPr>
        <p:spPr bwMode="auto">
          <a:xfrm>
            <a:off x="6362702" y="5562601"/>
            <a:ext cx="776175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Tahoma" pitchFamily="34" charset="0"/>
              </a:rPr>
              <a:t>output</a:t>
            </a:r>
            <a:endParaRPr lang="en-US"/>
          </a:p>
        </p:txBody>
      </p:sp>
      <p:sp>
        <p:nvSpPr>
          <p:cNvPr id="14364" name="Line 28"/>
          <p:cNvSpPr>
            <a:spLocks noChangeShapeType="1"/>
          </p:cNvSpPr>
          <p:nvPr/>
        </p:nvSpPr>
        <p:spPr bwMode="auto">
          <a:xfrm>
            <a:off x="5143500" y="571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65" name="Line 29"/>
          <p:cNvSpPr>
            <a:spLocks noChangeShapeType="1"/>
          </p:cNvSpPr>
          <p:nvPr/>
        </p:nvSpPr>
        <p:spPr bwMode="auto">
          <a:xfrm>
            <a:off x="6153151" y="571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66" name="Oval 30"/>
          <p:cNvSpPr>
            <a:spLocks noChangeArrowheads="1"/>
          </p:cNvSpPr>
          <p:nvPr/>
        </p:nvSpPr>
        <p:spPr bwMode="auto">
          <a:xfrm>
            <a:off x="4114800" y="5181600"/>
            <a:ext cx="3352800" cy="1143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43" name="Line 31"/>
          <p:cNvSpPr>
            <a:spLocks noChangeShapeType="1"/>
          </p:cNvSpPr>
          <p:nvPr/>
        </p:nvSpPr>
        <p:spPr bwMode="auto">
          <a:xfrm flipH="1">
            <a:off x="4191000" y="3810000"/>
            <a:ext cx="1371600" cy="17526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368" name="Line 32"/>
          <p:cNvSpPr>
            <a:spLocks noChangeShapeType="1"/>
          </p:cNvSpPr>
          <p:nvPr/>
        </p:nvSpPr>
        <p:spPr bwMode="auto">
          <a:xfrm flipH="1">
            <a:off x="7239000" y="1295400"/>
            <a:ext cx="3048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69" name="Text Box 33"/>
          <p:cNvSpPr txBox="1">
            <a:spLocks noChangeArrowheads="1"/>
          </p:cNvSpPr>
          <p:nvPr/>
        </p:nvSpPr>
        <p:spPr bwMode="auto">
          <a:xfrm>
            <a:off x="7162802" y="990600"/>
            <a:ext cx="896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Tahoma" pitchFamily="34" charset="0"/>
              </a:rPr>
              <a:t>Interface</a:t>
            </a:r>
            <a:endParaRPr lang="en-US"/>
          </a:p>
        </p:txBody>
      </p:sp>
      <p:sp>
        <p:nvSpPr>
          <p:cNvPr id="14370" name="Line 34"/>
          <p:cNvSpPr>
            <a:spLocks noChangeShapeType="1"/>
          </p:cNvSpPr>
          <p:nvPr/>
        </p:nvSpPr>
        <p:spPr bwMode="auto">
          <a:xfrm flipH="1" flipV="1">
            <a:off x="7620000" y="4419600"/>
            <a:ext cx="228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71" name="Text Box 35"/>
          <p:cNvSpPr txBox="1">
            <a:spLocks noChangeArrowheads="1"/>
          </p:cNvSpPr>
          <p:nvPr/>
        </p:nvSpPr>
        <p:spPr bwMode="auto">
          <a:xfrm>
            <a:off x="7467601" y="5105400"/>
            <a:ext cx="92845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Tahoma" pitchFamily="34" charset="0"/>
              </a:rPr>
              <a:t>boundary</a:t>
            </a:r>
            <a:endParaRPr lang="en-US"/>
          </a:p>
        </p:txBody>
      </p:sp>
      <p:sp>
        <p:nvSpPr>
          <p:cNvPr id="14372" name="Text Box 36"/>
          <p:cNvSpPr txBox="1">
            <a:spLocks noChangeArrowheads="1"/>
          </p:cNvSpPr>
          <p:nvPr/>
        </p:nvSpPr>
        <p:spPr bwMode="auto">
          <a:xfrm>
            <a:off x="8001001" y="4343400"/>
            <a:ext cx="92845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Tahoma" pitchFamily="34" charset="0"/>
              </a:rPr>
              <a:t>boundary</a:t>
            </a:r>
            <a:endParaRPr lang="en-US"/>
          </a:p>
        </p:txBody>
      </p:sp>
      <p:sp>
        <p:nvSpPr>
          <p:cNvPr id="14373" name="Line 37"/>
          <p:cNvSpPr>
            <a:spLocks noChangeShapeType="1"/>
          </p:cNvSpPr>
          <p:nvPr/>
        </p:nvSpPr>
        <p:spPr bwMode="auto">
          <a:xfrm flipH="1">
            <a:off x="8239125" y="292417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74" name="Line 38"/>
          <p:cNvSpPr>
            <a:spLocks noChangeShapeType="1"/>
          </p:cNvSpPr>
          <p:nvPr/>
        </p:nvSpPr>
        <p:spPr bwMode="auto">
          <a:xfrm>
            <a:off x="8620125" y="29337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51" name="Line 39"/>
          <p:cNvSpPr>
            <a:spLocks noChangeShapeType="1"/>
          </p:cNvSpPr>
          <p:nvPr/>
        </p:nvSpPr>
        <p:spPr bwMode="auto">
          <a:xfrm>
            <a:off x="6337301" y="3746500"/>
            <a:ext cx="1054100" cy="18161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uatu proses haruslah memiliki tujuan yang jelas</a:t>
            </a:r>
          </a:p>
          <a:p>
            <a:r>
              <a:rPr lang="en-US" smtClean="0"/>
              <a:t>Atau untuk apa proses itu dikerjaka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Tuju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oundary, Scope, ruang lingkup proses harus terdefinisi dengan jelas, agar tidak keluar dari lingkup proses yang di analisa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Batas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istem yang bekerja untuk memproses sesuatu haruslah memiliki input yang jelas.</a:t>
            </a:r>
          </a:p>
          <a:p>
            <a:endParaRPr lang="en-US" smtClean="0"/>
          </a:p>
          <a:p>
            <a:r>
              <a:rPr lang="en-US" smtClean="0"/>
              <a:t>Input suatu proses disebuah sistem dapat berupa</a:t>
            </a:r>
          </a:p>
          <a:p>
            <a:pPr lvl="1"/>
            <a:r>
              <a:rPr lang="en-US" smtClean="0"/>
              <a:t>Suara</a:t>
            </a:r>
          </a:p>
          <a:p>
            <a:pPr lvl="1"/>
            <a:r>
              <a:rPr lang="en-US" smtClean="0"/>
              <a:t>Kertas</a:t>
            </a:r>
          </a:p>
          <a:p>
            <a:pPr lvl="1"/>
            <a:r>
              <a:rPr lang="en-US" smtClean="0"/>
              <a:t>Sinyal</a:t>
            </a:r>
          </a:p>
          <a:p>
            <a:pPr lvl="1"/>
            <a:r>
              <a:rPr lang="en-US" smtClean="0"/>
              <a:t>Ataupun data dengan media lain</a:t>
            </a:r>
          </a:p>
          <a:p>
            <a:endParaRPr lang="en-US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put</a:t>
            </a:r>
            <a:endParaRPr lang="en-US" dirty="0"/>
          </a:p>
        </p:txBody>
      </p:sp>
      <p:grpSp>
        <p:nvGrpSpPr>
          <p:cNvPr id="17412" name="Group 10"/>
          <p:cNvGrpSpPr>
            <a:grpSpLocks/>
          </p:cNvGrpSpPr>
          <p:nvPr/>
        </p:nvGrpSpPr>
        <p:grpSpPr bwMode="auto">
          <a:xfrm>
            <a:off x="5214939" y="285750"/>
            <a:ext cx="3352800" cy="1143000"/>
            <a:chOff x="4114800" y="5181600"/>
            <a:chExt cx="3352800" cy="1143000"/>
          </a:xfrm>
        </p:grpSpPr>
        <p:sp>
          <p:nvSpPr>
            <p:cNvPr id="17413" name="Text Box 25"/>
            <p:cNvSpPr txBox="1">
              <a:spLocks noChangeArrowheads="1"/>
            </p:cNvSpPr>
            <p:nvPr/>
          </p:nvSpPr>
          <p:spPr bwMode="auto">
            <a:xfrm>
              <a:off x="4441825" y="5541963"/>
              <a:ext cx="641522" cy="3385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input</a:t>
              </a:r>
              <a:endParaRPr lang="en-US"/>
            </a:p>
          </p:txBody>
        </p:sp>
        <p:sp>
          <p:nvSpPr>
            <p:cNvPr id="17414" name="Text Box 26"/>
            <p:cNvSpPr txBox="1">
              <a:spLocks noChangeArrowheads="1"/>
            </p:cNvSpPr>
            <p:nvPr/>
          </p:nvSpPr>
          <p:spPr bwMode="auto">
            <a:xfrm>
              <a:off x="5334000" y="5562600"/>
              <a:ext cx="773545" cy="3385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proses</a:t>
              </a:r>
              <a:endParaRPr lang="en-US"/>
            </a:p>
          </p:txBody>
        </p:sp>
        <p:sp>
          <p:nvSpPr>
            <p:cNvPr id="17415" name="Text Box 27"/>
            <p:cNvSpPr txBox="1">
              <a:spLocks noChangeArrowheads="1"/>
            </p:cNvSpPr>
            <p:nvPr/>
          </p:nvSpPr>
          <p:spPr bwMode="auto">
            <a:xfrm>
              <a:off x="6362700" y="5562600"/>
              <a:ext cx="776175" cy="3385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output</a:t>
              </a:r>
              <a:endParaRPr lang="en-US"/>
            </a:p>
          </p:txBody>
        </p:sp>
        <p:sp>
          <p:nvSpPr>
            <p:cNvPr id="17416" name="Line 28"/>
            <p:cNvSpPr>
              <a:spLocks noChangeShapeType="1"/>
            </p:cNvSpPr>
            <p:nvPr/>
          </p:nvSpPr>
          <p:spPr bwMode="auto">
            <a:xfrm>
              <a:off x="5143500" y="5715000"/>
              <a:ext cx="228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7" name="Line 29"/>
            <p:cNvSpPr>
              <a:spLocks noChangeShapeType="1"/>
            </p:cNvSpPr>
            <p:nvPr/>
          </p:nvSpPr>
          <p:spPr bwMode="auto">
            <a:xfrm>
              <a:off x="6153150" y="5715000"/>
              <a:ext cx="228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8" name="Oval 30"/>
            <p:cNvSpPr>
              <a:spLocks noChangeArrowheads="1"/>
            </p:cNvSpPr>
            <p:nvPr/>
          </p:nvSpPr>
          <p:spPr bwMode="auto">
            <a:xfrm>
              <a:off x="4114800" y="5181600"/>
              <a:ext cx="3352800" cy="1143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telah input masuk kedalam sebuah sistem kemudian akan diproses. Hasil dari pemrosesan akan menghasilkan output dari sistem.</a:t>
            </a:r>
          </a:p>
          <a:p>
            <a:r>
              <a:rPr lang="en-US" smtClean="0"/>
              <a:t>Output suatu proses di sebuah sistem dapat berupa :</a:t>
            </a:r>
          </a:p>
          <a:p>
            <a:pPr lvl="1"/>
            <a:r>
              <a:rPr lang="en-US" smtClean="0"/>
              <a:t>Kertas</a:t>
            </a:r>
          </a:p>
          <a:p>
            <a:pPr lvl="1"/>
            <a:r>
              <a:rPr lang="en-US" smtClean="0"/>
              <a:t>Sinyal</a:t>
            </a:r>
          </a:p>
          <a:p>
            <a:pPr lvl="1"/>
            <a:r>
              <a:rPr lang="en-US" smtClean="0"/>
              <a:t>Atau media informasi lai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utput</a:t>
            </a:r>
            <a:endParaRPr lang="en-US" dirty="0"/>
          </a:p>
        </p:txBody>
      </p:sp>
      <p:grpSp>
        <p:nvGrpSpPr>
          <p:cNvPr id="18436" name="Group 3"/>
          <p:cNvGrpSpPr>
            <a:grpSpLocks/>
          </p:cNvGrpSpPr>
          <p:nvPr/>
        </p:nvGrpSpPr>
        <p:grpSpPr bwMode="auto">
          <a:xfrm>
            <a:off x="5214939" y="285750"/>
            <a:ext cx="3352800" cy="1143000"/>
            <a:chOff x="4114800" y="5181600"/>
            <a:chExt cx="3352800" cy="1143000"/>
          </a:xfrm>
        </p:grpSpPr>
        <p:sp>
          <p:nvSpPr>
            <p:cNvPr id="18437" name="Text Box 25"/>
            <p:cNvSpPr txBox="1">
              <a:spLocks noChangeArrowheads="1"/>
            </p:cNvSpPr>
            <p:nvPr/>
          </p:nvSpPr>
          <p:spPr bwMode="auto">
            <a:xfrm>
              <a:off x="4441825" y="5541963"/>
              <a:ext cx="641522" cy="3385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input</a:t>
              </a:r>
              <a:endParaRPr lang="en-US"/>
            </a:p>
          </p:txBody>
        </p:sp>
        <p:sp>
          <p:nvSpPr>
            <p:cNvPr id="18438" name="Text Box 26"/>
            <p:cNvSpPr txBox="1">
              <a:spLocks noChangeArrowheads="1"/>
            </p:cNvSpPr>
            <p:nvPr/>
          </p:nvSpPr>
          <p:spPr bwMode="auto">
            <a:xfrm>
              <a:off x="5334000" y="5562600"/>
              <a:ext cx="773545" cy="3385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proses</a:t>
              </a:r>
              <a:endParaRPr lang="en-US"/>
            </a:p>
          </p:txBody>
        </p:sp>
        <p:sp>
          <p:nvSpPr>
            <p:cNvPr id="18439" name="Text Box 27"/>
            <p:cNvSpPr txBox="1">
              <a:spLocks noChangeArrowheads="1"/>
            </p:cNvSpPr>
            <p:nvPr/>
          </p:nvSpPr>
          <p:spPr bwMode="auto">
            <a:xfrm>
              <a:off x="6362700" y="5562600"/>
              <a:ext cx="776175" cy="3385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output</a:t>
              </a:r>
              <a:endParaRPr lang="en-US"/>
            </a:p>
          </p:txBody>
        </p:sp>
        <p:sp>
          <p:nvSpPr>
            <p:cNvPr id="18440" name="Line 28"/>
            <p:cNvSpPr>
              <a:spLocks noChangeShapeType="1"/>
            </p:cNvSpPr>
            <p:nvPr/>
          </p:nvSpPr>
          <p:spPr bwMode="auto">
            <a:xfrm>
              <a:off x="5143500" y="5715000"/>
              <a:ext cx="228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1" name="Line 29"/>
            <p:cNvSpPr>
              <a:spLocks noChangeShapeType="1"/>
            </p:cNvSpPr>
            <p:nvPr/>
          </p:nvSpPr>
          <p:spPr bwMode="auto">
            <a:xfrm>
              <a:off x="6153150" y="5715000"/>
              <a:ext cx="228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" name="Oval 30"/>
            <p:cNvSpPr>
              <a:spLocks noChangeArrowheads="1"/>
            </p:cNvSpPr>
            <p:nvPr/>
          </p:nvSpPr>
          <p:spPr bwMode="auto">
            <a:xfrm>
              <a:off x="4114800" y="5181600"/>
              <a:ext cx="3352800" cy="1143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anusia</a:t>
            </a:r>
          </a:p>
          <a:p>
            <a:r>
              <a:rPr lang="en-US" smtClean="0"/>
              <a:t>Perangkat Keras</a:t>
            </a:r>
          </a:p>
          <a:p>
            <a:r>
              <a:rPr lang="en-US" smtClean="0"/>
              <a:t>Perangkat Lunak</a:t>
            </a:r>
          </a:p>
          <a:p>
            <a:r>
              <a:rPr lang="en-US" smtClean="0"/>
              <a:t>Perangkat Komunikasi dan jaringan</a:t>
            </a:r>
          </a:p>
          <a:p>
            <a:r>
              <a:rPr lang="en-US" smtClean="0"/>
              <a:t>Data = bahan yg diolah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895</TotalTime>
  <Words>308</Words>
  <Application>Microsoft Office PowerPoint</Application>
  <PresentationFormat>On-screen Show (4:3)</PresentationFormat>
  <Paragraphs>89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4" baseType="lpstr">
      <vt:lpstr>Arial</vt:lpstr>
      <vt:lpstr>Lucida Sans Unicode</vt:lpstr>
      <vt:lpstr>Wingdings 3</vt:lpstr>
      <vt:lpstr>Verdana</vt:lpstr>
      <vt:lpstr>Wingdings 2</vt:lpstr>
      <vt:lpstr>Calibri</vt:lpstr>
      <vt:lpstr>Agency FB</vt:lpstr>
      <vt:lpstr>Wingdings</vt:lpstr>
      <vt:lpstr>Tahoma</vt:lpstr>
      <vt:lpstr>Concourse</vt:lpstr>
      <vt:lpstr>Microsoft Visio Drawing</vt:lpstr>
      <vt:lpstr>Analisa Proses Bisnis Pertemuan 2  Dosen Pengampu MARDIANTO,S.Kom.,M.Cs</vt:lpstr>
      <vt:lpstr>Proses Bisnis</vt:lpstr>
      <vt:lpstr>Slide 3</vt:lpstr>
      <vt:lpstr>Slide 4</vt:lpstr>
      <vt:lpstr>Tujuan</vt:lpstr>
      <vt:lpstr>Batasan</vt:lpstr>
      <vt:lpstr>Input</vt:lpstr>
      <vt:lpstr>Output</vt:lpstr>
      <vt:lpstr>Sumber daya</vt:lpstr>
      <vt:lpstr>Urutan Aktifitas</vt:lpstr>
      <vt:lpstr>Melibatkan lebih dari satu unit dalam organisasi</vt:lpstr>
      <vt:lpstr>Contoh activity diagram</vt:lpstr>
      <vt:lpstr>Menghasilkan suatu nilai untuk stakeholders</vt:lpstr>
    </vt:vector>
  </TitlesOfParts>
  <Company>Univ. Budi Luhu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at Koordinasi Jadwal Mengajar Dosen  Semester Pendek Tahun Akademik Gasal 2008/2009</dc:title>
  <dc:creator>Hendri Irawan</dc:creator>
  <cp:lastModifiedBy>RAMADANI</cp:lastModifiedBy>
  <cp:revision>53</cp:revision>
  <dcterms:created xsi:type="dcterms:W3CDTF">2009-01-19T08:11:43Z</dcterms:created>
  <dcterms:modified xsi:type="dcterms:W3CDTF">2017-06-11T07:49:10Z</dcterms:modified>
</cp:coreProperties>
</file>